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236EA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14:paraId="37B164BB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14:paraId="2B723CD7" w14:textId="77777777" w:rsidR="00EC44DA" w:rsidRDefault="00EC44DA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14:paraId="5894D4F4" w14:textId="77777777" w:rsidR="00EC44DA" w:rsidRDefault="00E94E46">
      <w:pPr>
        <w:pStyle w:val="Header"/>
        <w:tabs>
          <w:tab w:val="clear" w:pos="4536"/>
          <w:tab w:val="clear" w:pos="9072"/>
          <w:tab w:val="left" w:pos="1701"/>
          <w:tab w:val="right" w:pos="9923"/>
        </w:tabs>
        <w:rPr>
          <w:rFonts w:eastAsia="SimSun" w:cs="Arial"/>
          <w:bCs/>
          <w:sz w:val="24"/>
          <w:lang w:eastAsia="zh-CN"/>
        </w:rPr>
      </w:pPr>
      <w:r>
        <w:rPr>
          <w:rFonts w:eastAsia="SimSun" w:cs="Arial"/>
          <w:sz w:val="24"/>
          <w:lang w:eastAsia="zh-CN"/>
        </w:rPr>
        <w:t xml:space="preserve">      </w:t>
      </w:r>
      <w:r>
        <w:rPr>
          <w:rFonts w:eastAsia="SimSun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SimSun" w:cs="Arial"/>
          <w:bCs/>
          <w:sz w:val="24"/>
          <w:lang w:eastAsia="zh-CN"/>
        </w:rPr>
        <w:t xml:space="preserve">   </w:t>
      </w:r>
    </w:p>
    <w:p w14:paraId="60BA6E1A" w14:textId="77777777" w:rsidR="00EC44DA" w:rsidRDefault="00E94E46">
      <w:pPr>
        <w:pStyle w:val="Header"/>
        <w:tabs>
          <w:tab w:val="clear" w:pos="4536"/>
          <w:tab w:val="left" w:pos="1800"/>
        </w:tabs>
        <w:ind w:left="1800" w:hanging="1800"/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SimSun" w:cs="Arial" w:hint="eastAsia"/>
          <w:sz w:val="24"/>
          <w:lang w:eastAsia="zh-CN"/>
        </w:rPr>
        <w:t>H</w:t>
      </w:r>
      <w:r>
        <w:rPr>
          <w:rFonts w:eastAsia="SimSun" w:cs="Arial"/>
          <w:sz w:val="24"/>
          <w:lang w:eastAsia="zh-CN"/>
        </w:rPr>
        <w:t>uawei, HiSilicon</w:t>
      </w:r>
    </w:p>
    <w:p w14:paraId="6B1ED700" w14:textId="77777777" w:rsidR="00EC44DA" w:rsidRDefault="00E94E46" w:rsidP="00CE494E">
      <w:pPr>
        <w:pStyle w:val="Header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14:paraId="192B08FF" w14:textId="77777777" w:rsidR="00EC44DA" w:rsidRDefault="00E94E46">
      <w:pPr>
        <w:pStyle w:val="Header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14:paraId="2304EAFE" w14:textId="77777777" w:rsidR="00EC44DA" w:rsidRDefault="00E94E46">
      <w:pPr>
        <w:pStyle w:val="Header"/>
        <w:tabs>
          <w:tab w:val="left" w:pos="1800"/>
        </w:tabs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14:paraId="0EB7C946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14:paraId="3BB14258" w14:textId="77777777"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14:paraId="1A4B017D" w14:textId="77777777"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14:paraId="4A84D1E1" w14:textId="77777777" w:rsidR="00EC44DA" w:rsidRDefault="00E94E46">
      <w:pPr>
        <w:pStyle w:val="Heading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EC44DA" w14:paraId="2CEA658B" w14:textId="77777777">
        <w:tc>
          <w:tcPr>
            <w:tcW w:w="3020" w:type="dxa"/>
          </w:tcPr>
          <w:p w14:paraId="64748ACA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14:paraId="65FD505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14:paraId="42009F41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 w14:paraId="53895603" w14:textId="77777777">
        <w:tc>
          <w:tcPr>
            <w:tcW w:w="3020" w:type="dxa"/>
          </w:tcPr>
          <w:p w14:paraId="374652AC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3020" w:type="dxa"/>
          </w:tcPr>
          <w:p w14:paraId="1FDE6DC6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020" w:type="dxa"/>
          </w:tcPr>
          <w:p w14:paraId="3325FDE0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9D4E80" w14:paraId="7DC86174" w14:textId="77777777">
        <w:tc>
          <w:tcPr>
            <w:tcW w:w="3020" w:type="dxa"/>
          </w:tcPr>
          <w:p w14:paraId="56B5908C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3020" w:type="dxa"/>
          </w:tcPr>
          <w:p w14:paraId="0E773470" w14:textId="77777777"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020" w:type="dxa"/>
          </w:tcPr>
          <w:p w14:paraId="5BAEE9D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14:paraId="0E235D8B" w14:textId="6F77A2D6" w:rsidR="000577EB" w:rsidRPr="000C2CAA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682973F6" w14:textId="77777777">
        <w:tc>
          <w:tcPr>
            <w:tcW w:w="3020" w:type="dxa"/>
          </w:tcPr>
          <w:p w14:paraId="368B9D9F" w14:textId="7A3A4C74" w:rsidR="000577EB" w:rsidRDefault="000577EB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3020" w:type="dxa"/>
          </w:tcPr>
          <w:p w14:paraId="252AA1EC" w14:textId="156A2D11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020" w:type="dxa"/>
          </w:tcPr>
          <w:p w14:paraId="6F92A74F" w14:textId="1F6AB4C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hyperlink r:id="rId9" w:history="1">
              <w:r w:rsidRPr="00894363">
                <w:rPr>
                  <w:rStyle w:val="Hyperlink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</w:tbl>
    <w:p w14:paraId="0B4F95AE" w14:textId="77777777"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14:paraId="072DF57A" w14:textId="77777777" w:rsidR="00EC44DA" w:rsidRDefault="00DF2AA8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14:paraId="092F04D1" w14:textId="77777777"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14:paraId="6BD881F1" w14:textId="77777777" w:rsidR="00233A76" w:rsidRDefault="007518BE" w:rsidP="00233A76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233A76" w:rsidRPr="00682419">
          <w:rPr>
            <w:rStyle w:val="Hyperlink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>Huawei, HiSilicon</w:t>
      </w:r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  <w:t>NR_pos_enh-Core</w:t>
      </w:r>
    </w:p>
    <w:p w14:paraId="6BFDE758" w14:textId="77777777"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14:paraId="06A11149" w14:textId="77777777"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 w14:paraId="7F7228CE" w14:textId="77777777">
        <w:tc>
          <w:tcPr>
            <w:tcW w:w="9060" w:type="dxa"/>
          </w:tcPr>
          <w:p w14:paraId="6C20C9CD" w14:textId="5BA5F767" w:rsidR="00233A76" w:rsidRPr="000577EB" w:rsidRDefault="00233A76" w:rsidP="000577EB">
            <w:pPr>
              <w:pStyle w:val="ListParagraph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40EAA4B9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04BE32BD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14:paraId="0FAD34DC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02D1983E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3DCA3E77" w14:textId="77777777"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12CB4110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1A8BC786" w14:textId="77777777"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599471D4" w14:textId="77777777" w:rsidR="00EC44DA" w:rsidRDefault="00EC44DA">
      <w:pPr>
        <w:rPr>
          <w:rFonts w:ascii="Times New Roman" w:eastAsiaTheme="minorEastAsia" w:hAnsi="Times New Roman"/>
        </w:rPr>
      </w:pPr>
    </w:p>
    <w:p w14:paraId="2EDFA9C2" w14:textId="77777777"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14:paraId="558045DA" w14:textId="77777777" w:rsidR="00582359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a general consensus has been reached that we can align with the field description for CG-SDT that when SRS transmission in RRC_INACTIVE is configured, </w:t>
      </w:r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r>
        <w:rPr>
          <w:rFonts w:ascii="Times New Roman" w:eastAsiaTheme="minorEastAsia" w:hAnsi="Times New Roman"/>
        </w:rPr>
        <w:t xml:space="preserve"> is always configured</w:t>
      </w:r>
    </w:p>
    <w:p w14:paraId="350495E3" w14:textId="77777777" w:rsidR="00E94E46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14:paraId="0BF6E934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14:paraId="1A5D2B29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lastRenderedPageBreak/>
        <w:t>One concern is that if in RRC spec, we mention that “</w:t>
      </w:r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>if inactivePosSRS-TimeAlignmentTimer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14:paraId="034D9160" w14:textId="77777777"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rapp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>if inactivePosSRS-TimeAlignmentTimer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14:paraId="4A609D67" w14:textId="77777777" w:rsidTr="00D76147">
        <w:tc>
          <w:tcPr>
            <w:tcW w:w="9060" w:type="dxa"/>
          </w:tcPr>
          <w:p w14:paraId="51CEBC4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14:paraId="031AF188" w14:textId="414C10BE" w:rsidR="00D76147" w:rsidRPr="000577EB" w:rsidRDefault="00D76147" w:rsidP="000577EB">
            <w:pPr>
              <w:pStyle w:val="ListParagraph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 Timing Advanc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0577EB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14:paraId="3BB095D2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14:paraId="0070619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 is ongoing Positioning SRS Transmission in RRC_INACTIVE as in clause 5.26:</w:t>
            </w:r>
          </w:p>
          <w:p w14:paraId="725CFFEC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14:paraId="74D2FCA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14:paraId="5D33FBC5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14:paraId="2E4E91B4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14:paraId="173877C4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.</w:t>
            </w:r>
          </w:p>
          <w:p w14:paraId="6C5757B8" w14:textId="77777777"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14:paraId="6DCD0C8D" w14:textId="778C27F9" w:rsidR="00D76147" w:rsidRPr="000577EB" w:rsidRDefault="00D76147" w:rsidP="000577EB">
            <w:pPr>
              <w:pStyle w:val="ListParagraph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6E676DD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10EDAB3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14:paraId="08CF572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154EF651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114C4D08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3733E9F3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5DA2D209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7783551A" w14:textId="77777777"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14:paraId="0464BABD" w14:textId="77777777" w:rsidR="007B58E7" w:rsidRDefault="007B58E7">
      <w:pPr>
        <w:rPr>
          <w:rFonts w:ascii="Times New Roman" w:eastAsiaTheme="minorEastAsia" w:hAnsi="Times New Roman"/>
          <w:lang w:eastAsia="zh-CN"/>
        </w:rPr>
      </w:pPr>
    </w:p>
    <w:p w14:paraId="275C948B" w14:textId="77777777"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Do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>change above considering change in CR R2-2209427 and that inactivePosSRS-TimeAlignmenTimer is always configured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 w14:paraId="23DA3690" w14:textId="77777777">
        <w:tc>
          <w:tcPr>
            <w:tcW w:w="1980" w:type="dxa"/>
          </w:tcPr>
          <w:p w14:paraId="25BB4E99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14:paraId="1DC2FC9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14:paraId="5C61828D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 w14:paraId="5F63E423" w14:textId="77777777">
        <w:tc>
          <w:tcPr>
            <w:tcW w:w="1980" w:type="dxa"/>
          </w:tcPr>
          <w:p w14:paraId="056BF5E7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14:paraId="19C54C41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410B08F8" w14:textId="77777777"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9D4E80" w14:paraId="60DD9771" w14:textId="77777777">
        <w:tc>
          <w:tcPr>
            <w:tcW w:w="1980" w:type="dxa"/>
          </w:tcPr>
          <w:p w14:paraId="16340EF3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14:paraId="662E39E5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14:paraId="166FFA2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136FB049" w14:textId="77777777">
        <w:tc>
          <w:tcPr>
            <w:tcW w:w="1980" w:type="dxa"/>
          </w:tcPr>
          <w:p w14:paraId="1AFBF22B" w14:textId="4D3786CE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14:paraId="4E860F3F" w14:textId="5EF88499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0803C380" w14:textId="7777777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14:paraId="3007B6FF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33043286" w14:textId="77777777"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14:paraId="43130902" w14:textId="77777777"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Hyperlink"/>
          </w:rPr>
          <w:t>2-2210607</w:t>
        </w:r>
        <w:r>
          <w:rPr>
            <w:rStyle w:val="Hyperlink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  <w:t>draftCR</w:t>
        </w:r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  <w:t>NR_pos_enh-Core</w:t>
        </w:r>
      </w:ins>
    </w:p>
    <w:p w14:paraId="4C4D72C2" w14:textId="77777777"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Hyperlink"/>
          </w:rPr>
          <w:delText>R2-2209427</w:delText>
        </w:r>
        <w:r w:rsidDel="00CF7B51">
          <w:rPr>
            <w:rStyle w:val="Hyperlink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14:paraId="52385EEE" w14:textId="77777777"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14:paraId="2CAFE4FD" w14:textId="77777777" w:rsidTr="00A243C3">
        <w:tc>
          <w:tcPr>
            <w:tcW w:w="9060" w:type="dxa"/>
          </w:tcPr>
          <w:p w14:paraId="579EC439" w14:textId="77777777"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14:paraId="00DAB0E7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60C13A80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6FEE1D4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numEntry: This field indicates the number of entries N-1 in the MAC CE. 00 indicates that N equals to 2; 01 indicates that N equals to 3 and so on. The length of the field is 2 bits;</w:t>
            </w:r>
          </w:p>
          <w:p w14:paraId="1CE573B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14:paraId="2994644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14:paraId="3CD7F83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14:paraId="445A62EC" w14:textId="77777777"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5A91C4C2" w14:textId="77777777"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0AF49CD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pt;height:136.5pt" o:ole="">
                  <v:imagedata r:id="rId11" o:title=""/>
                </v:shape>
                <o:OLEObject Type="Embed" ProgID="Visio.Drawing.15" ShapeID="_x0000_i1025" DrawAspect="Content" ObjectID="_1727085271" r:id="rId12"/>
              </w:object>
            </w:r>
          </w:p>
          <w:p w14:paraId="25363C31" w14:textId="77777777"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72F098CC" w14:textId="77777777" w:rsidR="00FD3C94" w:rsidRDefault="00FD3C94">
      <w:pPr>
        <w:rPr>
          <w:rFonts w:ascii="Times New Roman" w:eastAsiaTheme="minorEastAsia" w:hAnsi="Times New Roman"/>
          <w:b/>
        </w:rPr>
      </w:pPr>
    </w:p>
    <w:p w14:paraId="1322B09D" w14:textId="77777777"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DownlinkDedicated</w:t>
      </w:r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14:paraId="789A399C" w14:textId="77777777" w:rsidTr="00963962">
        <w:tc>
          <w:tcPr>
            <w:tcW w:w="9060" w:type="dxa"/>
          </w:tcPr>
          <w:p w14:paraId="34DE3D18" w14:textId="77777777"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14:paraId="4CDA9530" w14:textId="77777777"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14:paraId="4FA11A72" w14:textId="77777777"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14:paraId="415C5514" w14:textId="77777777" w:rsidTr="004633EB">
        <w:tc>
          <w:tcPr>
            <w:tcW w:w="9060" w:type="dxa"/>
          </w:tcPr>
          <w:p w14:paraId="72805C28" w14:textId="77777777"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14:paraId="0E38C57F" w14:textId="77777777" w:rsidR="004633EB" w:rsidRDefault="004633EB">
      <w:pPr>
        <w:rPr>
          <w:rFonts w:ascii="Times New Roman" w:eastAsiaTheme="minorEastAsia" w:hAnsi="Times New Roman"/>
          <w:lang w:eastAsia="zh-CN"/>
        </w:rPr>
      </w:pPr>
    </w:p>
    <w:p w14:paraId="32FD5BD3" w14:textId="77777777"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14:paraId="3CB87A74" w14:textId="77777777" w:rsidR="00256DCD" w:rsidRPr="005C1A2B" w:rsidRDefault="005C1A2B" w:rsidP="0081725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14:paraId="0C3E94F4" w14:textId="77777777" w:rsidR="005C1A2B" w:rsidRPr="005C1A2B" w:rsidRDefault="005C1A2B" w:rsidP="005C1A2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14:paraId="57E4FBD4" w14:textId="77777777" w:rsidR="001928B1" w:rsidRPr="001850EB" w:rsidRDefault="001928B1" w:rsidP="001928B1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14:paraId="069DCDC9" w14:textId="77777777"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14:paraId="6EEC3C5B" w14:textId="77777777"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14:paraId="365A756B" w14:textId="77777777" w:rsidTr="001C61B9">
        <w:tc>
          <w:tcPr>
            <w:tcW w:w="9060" w:type="dxa"/>
          </w:tcPr>
          <w:p w14:paraId="77D472EE" w14:textId="77777777"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14:paraId="2C4A08AD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2F3BA433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1E16F9B8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numEntry: This field indicates the number of entries N-1 in the MAC CE. 00 indicates that N equals to 2; 01 indicates that N equals to 3 and so on. The length of the field is 2 bits;</w:t>
            </w:r>
          </w:p>
          <w:p w14:paraId="7276BC5E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14:paraId="502548A6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14:paraId="4160F4BA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14:paraId="3F99570A" w14:textId="77777777"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78AD01CE" w14:textId="77777777"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65324B42">
                <v:shape id="_x0000_i1026" type="#_x0000_t75" style="width:285pt;height:136.5pt" o:ole="">
                  <v:imagedata r:id="rId11" o:title=""/>
                </v:shape>
                <o:OLEObject Type="Embed" ProgID="Visio.Drawing.15" ShapeID="_x0000_i1026" DrawAspect="Content" ObjectID="_1727085272" r:id="rId13"/>
              </w:object>
            </w:r>
          </w:p>
          <w:p w14:paraId="202B409C" w14:textId="77777777"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47574E0E" w14:textId="77777777"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14:paraId="7B5A5429" w14:textId="77777777" w:rsidR="00256DCD" w:rsidRPr="00256DCD" w:rsidRDefault="00256DCD">
      <w:pPr>
        <w:rPr>
          <w:rFonts w:ascii="Times New Roman" w:eastAsiaTheme="minorEastAsia" w:hAnsi="Times New Roman"/>
          <w:b/>
        </w:rPr>
      </w:pPr>
    </w:p>
    <w:p w14:paraId="535BAA5F" w14:textId="77777777"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14:paraId="07867833" w14:textId="77777777" w:rsidTr="00462F38">
        <w:tc>
          <w:tcPr>
            <w:tcW w:w="1727" w:type="dxa"/>
          </w:tcPr>
          <w:p w14:paraId="7EA3D38D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14:paraId="6DF7CEA4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14:paraId="56BF64AF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14:paraId="2BF650CE" w14:textId="77777777" w:rsidTr="00462F38">
        <w:tc>
          <w:tcPr>
            <w:tcW w:w="1727" w:type="dxa"/>
          </w:tcPr>
          <w:p w14:paraId="4CBE0236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14:paraId="3067A89C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13BC3E18" w14:textId="77777777"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gNB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14:paraId="37A6D4E5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 w14:paraId="1642152F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14:paraId="00336433" w14:textId="77777777" w:rsidR="00624F13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lastRenderedPageBreak/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14:paraId="4E97ADE0" w14:textId="77777777" w:rsidR="009D4E80" w:rsidRPr="008D001D" w:rsidRDefault="009D4E80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9D4E80" w14:paraId="6A3B7B0E" w14:textId="77777777" w:rsidTr="00462F38">
        <w:tc>
          <w:tcPr>
            <w:tcW w:w="1727" w:type="dxa"/>
          </w:tcPr>
          <w:p w14:paraId="2386BC50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14:paraId="02F31B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14:paraId="438095B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 w14:paraId="36FD9D87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DL-PPW-ID-r17 ::= INTEGER  (0..maxNrofPPW-ID-1-r17)</w:t>
            </w:r>
          </w:p>
          <w:p w14:paraId="3A91060E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14:paraId="68A221E6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2EFB5417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 w14:paraId="7AD5C08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</w:p>
          <w:p w14:paraId="75481A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  <w:tr w:rsidR="000577EB" w14:paraId="54CC0AF6" w14:textId="77777777" w:rsidTr="00462F38">
        <w:tc>
          <w:tcPr>
            <w:tcW w:w="1727" w:type="dxa"/>
          </w:tcPr>
          <w:p w14:paraId="25A4E0EA" w14:textId="3751F57F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14:paraId="415539EA" w14:textId="6AE09F9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7D9B95BA" w14:textId="518C9853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rPr>
                <w:noProof/>
              </w:rPr>
              <w:t>The root problem is, we d</w:t>
            </w:r>
            <w:r>
              <w:rPr>
                <w:noProof/>
              </w:rPr>
              <w:t>id</w:t>
            </w:r>
            <w:r>
              <w:rPr>
                <w:noProof/>
              </w:rPr>
              <w:t xml:space="preserve"> not use the PPW ID</w:t>
            </w:r>
            <w:r>
              <w:rPr>
                <w:noProof/>
              </w:rPr>
              <w:t xml:space="preserve"> in MAC (since PPW ID is 0-15, but PPW index is 2 bits)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therefore the clarification in MAC on how to intepret PPW index is needed</w:t>
            </w:r>
            <w:r>
              <w:rPr>
                <w:noProof/>
              </w:rPr>
              <w:t xml:space="preserve">. </w:t>
            </w:r>
          </w:p>
        </w:tc>
      </w:tr>
    </w:tbl>
    <w:p w14:paraId="06ECC226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43E0DB29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14:paraId="244485F1" w14:textId="77777777"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14:paraId="73D3446A" w14:textId="77777777"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235032" w14:textId="77777777" w:rsidR="007518BE" w:rsidRDefault="007518BE">
      <w:r>
        <w:separator/>
      </w:r>
    </w:p>
  </w:endnote>
  <w:endnote w:type="continuationSeparator" w:id="0">
    <w:p w14:paraId="4ABBB48B" w14:textId="77777777" w:rsidR="007518BE" w:rsidRDefault="00751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KaiTi_GB2312">
    <w:altName w:val="楷体_GB2312"/>
    <w:panose1 w:val="02010609060101010101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A589C3" w14:textId="77777777" w:rsidR="007518BE" w:rsidRDefault="007518BE">
      <w:r>
        <w:separator/>
      </w:r>
    </w:p>
  </w:footnote>
  <w:footnote w:type="continuationSeparator" w:id="0">
    <w:p w14:paraId="510236D4" w14:textId="77777777" w:rsidR="007518BE" w:rsidRDefault="00751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4A4C3" w14:textId="77777777" w:rsidR="00E94E46" w:rsidRDefault="00E94E46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hybridMultilevel"/>
    <w:tmpl w:val="CD4EC990"/>
    <w:lvl w:ilvl="0" w:tplc="DE807338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hybridMultilevel"/>
    <w:tmpl w:val="906AC52A"/>
    <w:lvl w:ilvl="0" w:tplc="2042E026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E5626A"/>
    <w:multiLevelType w:val="hybridMultilevel"/>
    <w:tmpl w:val="B5A06F54"/>
    <w:lvl w:ilvl="0" w:tplc="95ECECF2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4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9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8"/>
  </w:num>
  <w:num w:numId="2">
    <w:abstractNumId w:val="15"/>
  </w:num>
  <w:num w:numId="3">
    <w:abstractNumId w:val="8"/>
  </w:num>
  <w:num w:numId="4">
    <w:abstractNumId w:val="17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3"/>
  </w:num>
  <w:num w:numId="7">
    <w:abstractNumId w:val="5"/>
  </w:num>
  <w:num w:numId="8">
    <w:abstractNumId w:val="16"/>
  </w:num>
  <w:num w:numId="9">
    <w:abstractNumId w:val="1"/>
  </w:num>
  <w:num w:numId="10">
    <w:abstractNumId w:val="10"/>
  </w:num>
  <w:num w:numId="11">
    <w:abstractNumId w:val="12"/>
  </w:num>
  <w:num w:numId="12">
    <w:abstractNumId w:val="7"/>
  </w:num>
  <w:num w:numId="13">
    <w:abstractNumId w:val="4"/>
  </w:num>
  <w:num w:numId="14">
    <w:abstractNumId w:val="6"/>
  </w:num>
  <w:num w:numId="15">
    <w:abstractNumId w:val="9"/>
  </w:num>
  <w:num w:numId="16">
    <w:abstractNumId w:val="20"/>
  </w:num>
  <w:num w:numId="17">
    <w:abstractNumId w:val="14"/>
  </w:num>
  <w:num w:numId="18">
    <w:abstractNumId w:val="19"/>
  </w:num>
  <w:num w:numId="19">
    <w:abstractNumId w:val="2"/>
  </w:num>
  <w:num w:numId="20">
    <w:abstractNumId w:val="3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doNotDisplayPageBoundaries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97BC885"/>
  <w14:defaultImageDpi w14:val="96"/>
  <w15:docId w15:val="{F0C447A5-4881-47A8-851A-64A020DDE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/>
    <w:lsdException w:name="Table Grid" w:uiPriority="39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qFormat/>
    <w:pPr>
      <w:spacing w:before="180"/>
      <w:outlineLvl w:val="1"/>
    </w:pPr>
    <w:rPr>
      <w:sz w:val="32"/>
      <w:lang w:val="zh-CN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KaiTi_GB2312" w:hAnsi="Times New Roman"/>
      <w:kern w:val="2"/>
      <w:sz w:val="18"/>
      <w:szCs w:val="20"/>
      <w:lang w:eastAsia="zh-CN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BalloonText">
    <w:name w:val="Balloon Text"/>
    <w:basedOn w:val="Normal"/>
    <w:link w:val="BalloonTextChar"/>
    <w:uiPriority w:val="99"/>
    <w:rPr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List">
    <w:name w:val="List"/>
    <w:basedOn w:val="Normal"/>
    <w:qFormat/>
    <w:pPr>
      <w:ind w:left="568" w:hanging="284"/>
    </w:pPr>
  </w:style>
  <w:style w:type="paragraph" w:styleId="List5">
    <w:name w:val="List 5"/>
    <w:basedOn w:val="Normal"/>
    <w:pPr>
      <w:ind w:leftChars="800" w:left="100" w:hangingChars="200" w:hanging="200"/>
      <w:contextualSpacing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DefaultParagraphFont"/>
    <w:link w:val="PL"/>
    <w:qFormat/>
    <w:rPr>
      <w:rFonts w:ascii="Courier New" w:hAnsi="Courier New" w:cs="Courier New"/>
    </w:rPr>
  </w:style>
  <w:style w:type="paragraph" w:customStyle="1" w:styleId="PL">
    <w:name w:val="PL"/>
    <w:basedOn w:val="Normal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DefaultParagraphFont"/>
    <w:link w:val="B1"/>
    <w:qFormat/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Normal"/>
    <w:qFormat/>
    <w:pPr>
      <w:ind w:left="720"/>
    </w:pPr>
    <w:rPr>
      <w:rFonts w:ascii="Calibri" w:eastAsia="SimSun" w:hAnsi="Calibri"/>
      <w:sz w:val="22"/>
      <w:szCs w:val="22"/>
      <w:lang w:eastAsia="zh-CN"/>
    </w:rPr>
  </w:style>
  <w:style w:type="paragraph" w:customStyle="1" w:styleId="B2">
    <w:name w:val="B2"/>
    <w:basedOn w:val="Normal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ind w:firstLineChars="200" w:firstLine="420"/>
      <w:jc w:val="both"/>
    </w:pPr>
    <w:rPr>
      <w:rFonts w:ascii="Calibri" w:eastAsia="SimSun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BodyTextChar">
    <w:name w:val="Body Text Char"/>
    <w:basedOn w:val="DefaultParagraphFont"/>
    <w:link w:val="BodyText"/>
    <w:qFormat/>
    <w:rPr>
      <w:szCs w:val="24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HeaderChar">
    <w:name w:val="Header Char"/>
    <w:basedOn w:val="DefaultParagraphFont"/>
    <w:link w:val="Header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">
    <w:name w:val="样式1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">
    <w:name w:val="样式2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">
    <w:name w:val="样式3"/>
    <w:basedOn w:val="1"/>
    <w:link w:val="30"/>
    <w:qFormat/>
    <w:pPr>
      <w:outlineLvl w:val="1"/>
    </w:pPr>
  </w:style>
  <w:style w:type="character" w:customStyle="1" w:styleId="30">
    <w:name w:val="样式3 字符"/>
    <w:basedOn w:val="DefaultParagraphFont"/>
    <w:link w:val="3"/>
    <w:qFormat/>
    <w:rPr>
      <w:rFonts w:ascii="Arial" w:eastAsia="SimSun" w:hAnsi="Arial" w:cs="Arial"/>
      <w:sz w:val="36"/>
      <w:lang w:val="fr-F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SimSun" w:hAnsi="Calibri"/>
      <w:kern w:val="2"/>
      <w:sz w:val="21"/>
      <w:szCs w:val="22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DefaultParagraphFont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">
    <w:name w:val="列表段落 字符"/>
    <w:uiPriority w:val="34"/>
    <w:qFormat/>
    <w:locked/>
    <w:rPr>
      <w:rFonts w:ascii="Calibri" w:hAnsi="Calibri"/>
    </w:rPr>
  </w:style>
  <w:style w:type="character" w:customStyle="1" w:styleId="20">
    <w:name w:val="标题 2 字符"/>
    <w:basedOn w:val="DefaultParagraphFont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ommentSubjectChar">
    <w:name w:val="Comment Subject Char"/>
    <w:basedOn w:val="CommentTextChar"/>
    <w:link w:val="CommentSubject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Normal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SimSun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SimSun" w:hAnsi="Times New Roman"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1">
    <w:name w:val="列表段落2"/>
    <w:basedOn w:val="Normal"/>
    <w:pPr>
      <w:spacing w:before="100" w:beforeAutospacing="1" w:after="180"/>
      <w:ind w:left="720"/>
      <w:contextualSpacing/>
    </w:pPr>
    <w:rPr>
      <w:rFonts w:ascii="Times New Roman" w:eastAsia="SimSun" w:hAnsi="Times New Roman"/>
      <w:sz w:val="24"/>
      <w:lang w:eastAsia="zh-CN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SimSun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SimSun" w:hAnsi="Times New Roman"/>
      <w:sz w:val="22"/>
      <w:szCs w:val="22"/>
      <w:lang w:eastAsia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Normal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SimSun" w:hAnsi="Arial"/>
      <w:b/>
      <w:szCs w:val="20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Normal"/>
    <w:next w:val="Normal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FollowedHyperlink">
    <w:name w:val="FollowedHyperlink"/>
    <w:basedOn w:val="DefaultParagraphFont"/>
    <w:semiHidden/>
    <w:unhideWhenUsed/>
    <w:rsid w:val="00CF7B51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577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7D4CDB91-7FBB-4A01-B76D-F1D3697CAE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1641</Words>
  <Characters>9355</Characters>
  <Application>Microsoft Office Word</Application>
  <DocSecurity>0</DocSecurity>
  <Lines>77</Lines>
  <Paragraphs>21</Paragraphs>
  <ScaleCrop>false</ScaleCrop>
  <Company>Microsoft</Company>
  <LinksUpToDate>false</LinksUpToDate>
  <CharactersWithSpaces>10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Yi1 (Intel)</cp:lastModifiedBy>
  <cp:revision>3</cp:revision>
  <dcterms:created xsi:type="dcterms:W3CDTF">2022-10-11T06:50:00Z</dcterms:created>
  <dcterms:modified xsi:type="dcterms:W3CDTF">2022-10-12T0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